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814C76" w14:textId="3DABF472" w:rsidR="009F3AA4" w:rsidRDefault="003B4681">
      <w:pPr>
        <w:keepLines/>
        <w:tabs>
          <w:tab w:val="left" w:pos="567"/>
        </w:tabs>
        <w:snapToGrid w:val="0"/>
        <w:spacing w:line="276" w:lineRule="auto"/>
        <w:rPr>
          <w:rFonts w:eastAsia="宋体" w:cs="Arial"/>
          <w:b/>
          <w:sz w:val="28"/>
          <w:szCs w:val="28"/>
          <w:lang w:eastAsia="en-US"/>
        </w:rPr>
      </w:pPr>
      <w:r>
        <w:rPr>
          <w:rFonts w:eastAsia="宋体" w:cs="Arial"/>
          <w:b/>
          <w:sz w:val="28"/>
          <w:szCs w:val="28"/>
          <w:lang w:eastAsia="en-US"/>
        </w:rPr>
        <w:t>3GPP TSG-RAN2 Meeting #11</w:t>
      </w:r>
      <w:r w:rsidR="002B1361">
        <w:rPr>
          <w:rFonts w:eastAsia="宋体" w:cs="Arial"/>
          <w:b/>
          <w:sz w:val="28"/>
          <w:szCs w:val="28"/>
          <w:lang w:eastAsia="en-US"/>
        </w:rPr>
        <w:t>5</w:t>
      </w:r>
      <w:r>
        <w:rPr>
          <w:rFonts w:eastAsia="宋体" w:cs="Arial"/>
          <w:b/>
          <w:sz w:val="28"/>
          <w:szCs w:val="28"/>
          <w:lang w:eastAsia="en-US"/>
        </w:rPr>
        <w:t>-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宋体" w:cs="Arial"/>
          <w:b/>
          <w:sz w:val="28"/>
          <w:szCs w:val="28"/>
          <w:lang w:eastAsia="en-US"/>
        </w:rPr>
        <w:t xml:space="preserve">e-Meeting, </w:t>
      </w:r>
      <w:r w:rsidR="002B1361" w:rsidRPr="002B1361">
        <w:rPr>
          <w:rFonts w:eastAsia="宋体"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505][SData]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SData]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r w:rsidRPr="00D36204">
        <w:t>i.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eastAsia="zh-C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C13B51">
        <w:rPr>
          <w:noProof/>
        </w:rPr>
        <w:fldChar w:fldCharType="begin"/>
      </w:r>
      <w:r w:rsidR="00C13B51">
        <w:rPr>
          <w:noProof/>
        </w:rPr>
        <w:instrText xml:space="preserve"> SEQ Figure \* ARABIC </w:instrText>
      </w:r>
      <w:r w:rsidR="00C13B51">
        <w:rPr>
          <w:noProof/>
        </w:rPr>
        <w:fldChar w:fldCharType="separate"/>
      </w:r>
      <w:r>
        <w:rPr>
          <w:noProof/>
        </w:rPr>
        <w:t>1</w:t>
      </w:r>
      <w:r w:rsidR="00C13B51">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Afterward,</w:t>
            </w:r>
            <w:r>
              <w:t xml:space="preserve">  RRC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inidicat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RRC.</w:t>
            </w:r>
            <w:r>
              <w:t>.</w:t>
            </w:r>
          </w:p>
          <w:p w14:paraId="40717D8B" w14:textId="77777777" w:rsidR="009628FE" w:rsidRDefault="009628FE" w:rsidP="009628FE"/>
          <w:p w14:paraId="5CEA0846" w14:textId="77777777" w:rsidR="009628FE" w:rsidRDefault="009628FE" w:rsidP="009628FE">
            <w:pPr>
              <w:rPr>
                <w:rFonts w:eastAsia="宋体"/>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8pt;height:266.4pt" o:ole="">
                  <v:imagedata r:id="rId15" o:title=""/>
                </v:shape>
                <o:OLEObject Type="Embed" ProgID="Visio.Drawing.11" ShapeID="_x0000_i1025" DrawAspect="Content" ObjectID="_1688885268" r:id="rId16"/>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CommentText"/>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22E37C0E"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It was agreed that RSRP threshold  is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isth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ListParagraph"/>
              <w:numPr>
                <w:ilvl w:val="0"/>
                <w:numId w:val="15"/>
              </w:numPr>
              <w:rPr>
                <w:rFonts w:eastAsiaTheme="minorEastAsia"/>
                <w:lang w:eastAsia="zh-CN"/>
              </w:rPr>
            </w:pPr>
            <w:r w:rsidRPr="008B2CE0">
              <w:rPr>
                <w:rFonts w:eastAsiaTheme="minorEastAsia"/>
                <w:lang w:eastAsia="zh-CN"/>
              </w:rPr>
              <w:t>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for  majority.</w:t>
            </w:r>
          </w:p>
        </w:tc>
      </w:tr>
      <w:tr w:rsidR="007E3070" w14:paraId="006E65BA" w14:textId="77777777" w:rsidTr="008324FD">
        <w:tc>
          <w:tcPr>
            <w:tcW w:w="1271"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596"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77777777" w:rsidR="007E3070" w:rsidRDefault="007E3070" w:rsidP="007E3070">
            <w:pPr>
              <w:rPr>
                <w:rFonts w:eastAsiaTheme="minorEastAsia"/>
                <w:lang w:eastAsia="zh-CN"/>
              </w:rPr>
            </w:pPr>
            <w:r>
              <w:rPr>
                <w:rFonts w:eastAsiaTheme="minorEastAsia"/>
                <w:lang w:eastAsia="zh-CN"/>
              </w:rPr>
              <w:t>Approach 2: Define all conditions for SDT in MAC. Upon data arrival, if criteria (as defined in section x/y of TS 38.321) to initiate SDT procedure is met, initiate SDT procedure. Other wise initiate resume procedure. No need of indications between MAC and RRC.</w:t>
            </w:r>
          </w:p>
          <w:p w14:paraId="127A7F32" w14:textId="6B0C3E4D" w:rsidR="007E3070" w:rsidRPr="002B7122" w:rsidRDefault="007E3070" w:rsidP="002B7122">
            <w:pPr>
              <w:rPr>
                <w:rFonts w:eastAsiaTheme="minorEastAsia"/>
                <w:lang w:eastAsia="zh-CN"/>
              </w:rPr>
            </w:pPr>
            <w:r>
              <w:rPr>
                <w:rFonts w:eastAsiaTheme="minorEastAsia"/>
                <w:lang w:eastAsia="zh-CN"/>
              </w:rPr>
              <w:t xml:space="preserve">We have sligh preference for approach 1. </w:t>
            </w:r>
          </w:p>
        </w:tc>
      </w:tr>
      <w:tr w:rsidR="00D86976" w14:paraId="5F063A92" w14:textId="77777777" w:rsidTr="008324FD">
        <w:tc>
          <w:tcPr>
            <w:tcW w:w="1271" w:type="dxa"/>
          </w:tcPr>
          <w:p w14:paraId="6DCC9E3D" w14:textId="3221C681" w:rsidR="00D86976" w:rsidRDefault="00D86976" w:rsidP="00D86976">
            <w:pPr>
              <w:rPr>
                <w:rFonts w:eastAsiaTheme="minorEastAsia"/>
                <w:lang w:eastAsia="zh-CN"/>
              </w:rPr>
            </w:pPr>
            <w:r>
              <w:rPr>
                <w:rFonts w:hint="eastAsia"/>
              </w:rPr>
              <w:t>LG</w:t>
            </w:r>
          </w:p>
        </w:tc>
        <w:tc>
          <w:tcPr>
            <w:tcW w:w="14596"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77777777" w:rsidR="00D86976" w:rsidRDefault="00D86976" w:rsidP="00D86976">
            <w:pPr>
              <w:pStyle w:val="ListParagraph"/>
              <w:numPr>
                <w:ilvl w:val="0"/>
                <w:numId w:val="5"/>
              </w:numPr>
            </w:pPr>
            <w:r>
              <w:t xml:space="preserve">When RRC determines to perform SDT procedure, RRC instructs to MAC to initiate SDT procedure </w:t>
            </w:r>
          </w:p>
          <w:p w14:paraId="0A6F82E5" w14:textId="77777777" w:rsidR="00D86976" w:rsidRDefault="00D86976" w:rsidP="00D86976">
            <w:pPr>
              <w:pStyle w:val="ListParagraph"/>
              <w:numPr>
                <w:ilvl w:val="0"/>
                <w:numId w:val="16"/>
              </w:numPr>
            </w:pPr>
            <w:r>
              <w:t>We think that the NAS data does not arrive at AS layer until that the corresponding RB has been resumed. Thus, if RBs configured for SDT are not resumed, MAC layer cannot performs the data volume check. In order to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6" type="#_x0000_t75" style="width:544.35pt;height:263.45pt" o:ole="">
                  <v:imagedata r:id="rId17" o:title=""/>
                </v:shape>
                <o:OLEObject Type="Embed" ProgID="Visio.Drawing.11" ShapeID="_x0000_i1026" DrawAspect="Content" ObjectID="_1688885269" r:id="rId18"/>
              </w:object>
            </w:r>
          </w:p>
          <w:p w14:paraId="5DDF6A84" w14:textId="77777777" w:rsidR="00D86976" w:rsidRDefault="00D86976" w:rsidP="00D86976">
            <w:pPr>
              <w:rPr>
                <w:rFonts w:eastAsiaTheme="minorEastAsia"/>
                <w:lang w:eastAsia="zh-CN"/>
              </w:rPr>
            </w:pPr>
          </w:p>
        </w:tc>
      </w:tr>
      <w:tr w:rsidR="000B46DD" w14:paraId="47FB8E57" w14:textId="77777777" w:rsidTr="008324FD">
        <w:tc>
          <w:tcPr>
            <w:tcW w:w="1271" w:type="dxa"/>
          </w:tcPr>
          <w:p w14:paraId="2F7BCA19" w14:textId="2D05FC79" w:rsidR="000B46DD" w:rsidRDefault="000B46DD" w:rsidP="00D86976">
            <w:r>
              <w:lastRenderedPageBreak/>
              <w:t>ZTE</w:t>
            </w:r>
          </w:p>
        </w:tc>
        <w:tc>
          <w:tcPr>
            <w:tcW w:w="14596"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t xml:space="preserve">In general, we think lower layers can have the visibility of data buffered at upper layers. This is a prerequisite for any scheme and we think how this is </w:t>
            </w:r>
            <w:r w:rsidR="00D73F8F">
              <w:t>visible</w:t>
            </w:r>
            <w:r>
              <w:t xml:space="preserve"> to lower layers is UE internal implementation that need not be specified. </w:t>
            </w:r>
          </w:p>
          <w:p w14:paraId="3B04F36E" w14:textId="54EA3765" w:rsidR="000B46DD" w:rsidRDefault="000B46DD" w:rsidP="000B46DD">
            <w:pPr>
              <w:pStyle w:val="ListParagraph"/>
              <w:numPr>
                <w:ilvl w:val="0"/>
                <w:numId w:val="5"/>
              </w:numPr>
            </w:pPr>
            <w:r>
              <w:t xml:space="preserve">We have some sympathy for comments that all the checks can be performed in one layer (i.e. kept in one spec). However, we don’t have strong view on this and we think the current modelling is a good compromise split without extensive interlayer interactions. We don’t think </w:t>
            </w:r>
            <w:r>
              <w:lastRenderedPageBreak/>
              <w:t xml:space="preserve">there is really much difference in capturing this in RRC/MAC or in SDAP. However, typically we capture such procedures when executing the RRCResume mainly in RRC. So, we don’t really think SDAP is suitable for this purpose and we prefer to keep SDAP unchanged. </w:t>
            </w:r>
          </w:p>
        </w:tc>
      </w:tr>
      <w:tr w:rsidR="00BA39F8" w14:paraId="1469E6B9" w14:textId="77777777" w:rsidTr="008324FD">
        <w:tc>
          <w:tcPr>
            <w:tcW w:w="1271" w:type="dxa"/>
          </w:tcPr>
          <w:p w14:paraId="4C84D1FC" w14:textId="26B95766" w:rsidR="00BA39F8" w:rsidRPr="00BA39F8" w:rsidRDefault="00BA39F8" w:rsidP="00D86976">
            <w:r>
              <w:lastRenderedPageBreak/>
              <w:t>vivo</w:t>
            </w:r>
          </w:p>
        </w:tc>
        <w:tc>
          <w:tcPr>
            <w:tcW w:w="14596"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all these modeling</w:t>
            </w:r>
            <w:r w:rsidR="00D94EA9">
              <w:rPr>
                <w:rFonts w:eastAsiaTheme="minorEastAsia" w:hint="eastAsia"/>
                <w:lang w:eastAsia="zh-CN"/>
              </w:rPr>
              <w:t>s</w:t>
            </w:r>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1E789E9E" w14:textId="617A72C5" w:rsidR="00093BEF" w:rsidRPr="00093BEF" w:rsidRDefault="00093BEF" w:rsidP="000B46DD">
            <w:pPr>
              <w:rPr>
                <w:rFonts w:eastAsiaTheme="minorEastAsia"/>
                <w:lang w:eastAsia="zh-CN"/>
              </w:rPr>
            </w:pPr>
            <w:r>
              <w:object w:dxaOrig="13395" w:dyaOrig="9075" w14:anchorId="51C08350">
                <v:shape id="_x0000_i1027" type="#_x0000_t75" style="width:415.1pt;height:281.45pt" o:ole="">
                  <v:imagedata r:id="rId19" o:title=""/>
                </v:shape>
                <o:OLEObject Type="Embed" ProgID="Visio.Drawing.15" ShapeID="_x0000_i1027" DrawAspect="Content" ObjectID="_1688885270" r:id="rId20"/>
              </w:object>
            </w:r>
          </w:p>
        </w:tc>
      </w:tr>
      <w:tr w:rsidR="00562E94" w14:paraId="6C706924" w14:textId="77777777" w:rsidTr="008324FD">
        <w:tc>
          <w:tcPr>
            <w:tcW w:w="1271" w:type="dxa"/>
          </w:tcPr>
          <w:p w14:paraId="4659EAC3" w14:textId="61731B2D" w:rsidR="00562E94" w:rsidRDefault="00562E94" w:rsidP="00D86976">
            <w:r>
              <w:t>Nokia</w:t>
            </w:r>
          </w:p>
        </w:tc>
        <w:tc>
          <w:tcPr>
            <w:tcW w:w="14596" w:type="dxa"/>
          </w:tcPr>
          <w:p w14:paraId="13F58569" w14:textId="26F931EB" w:rsidR="00905C9C" w:rsidRDefault="00864BF5" w:rsidP="00864BF5">
            <w:pPr>
              <w:pStyle w:val="paragraph"/>
              <w:spacing w:before="0" w:beforeAutospacing="0" w:after="0" w:afterAutospacing="0"/>
              <w:textAlignment w:val="baseline"/>
              <w:rPr>
                <w:rStyle w:val="normaltextrun"/>
              </w:rPr>
            </w:pPr>
            <w:r>
              <w:rPr>
                <w:rStyle w:val="normaltextrun"/>
              </w:rPr>
              <w:t>In general</w:t>
            </w:r>
            <w:r w:rsidR="00874927">
              <w:rPr>
                <w:rStyle w:val="normaltextrun"/>
              </w:rPr>
              <w:t>,</w:t>
            </w:r>
            <w:r>
              <w:rPr>
                <w:rStyle w:val="normaltextrun"/>
              </w:rPr>
              <w:t xml:space="preserve"> we see no </w:t>
            </w:r>
            <w:r w:rsidR="00A00063">
              <w:rPr>
                <w:rStyle w:val="normaltextrun"/>
              </w:rPr>
              <w:t xml:space="preserve">big </w:t>
            </w:r>
            <w:r w:rsidR="00874927">
              <w:rPr>
                <w:rStyle w:val="normaltextrun"/>
              </w:rPr>
              <w:t>issue with</w:t>
            </w:r>
            <w:r>
              <w:rPr>
                <w:rStyle w:val="normaltextrun"/>
              </w:rPr>
              <w:t xml:space="preserve"> split</w:t>
            </w:r>
            <w:r w:rsidR="00874927">
              <w:rPr>
                <w:rStyle w:val="normaltextrun"/>
              </w:rPr>
              <w:t>ting</w:t>
            </w:r>
            <w:r>
              <w:rPr>
                <w:rStyle w:val="normaltextrun"/>
              </w:rPr>
              <w:t xml:space="preserve"> the checking criteria in RRC and MAC. </w:t>
            </w:r>
            <w:r w:rsidR="00747615">
              <w:rPr>
                <w:rStyle w:val="normaltextrun"/>
              </w:rPr>
              <w:t xml:space="preserve">The criteria common to RA-SDT and CG-SDT could already be checked in RRC, </w:t>
            </w:r>
            <w:r w:rsidR="009D7C9F">
              <w:rPr>
                <w:rStyle w:val="normaltextrun"/>
              </w:rPr>
              <w:t>e.g. whether the data is from SDT</w:t>
            </w:r>
            <w:r w:rsidR="00B30756">
              <w:rPr>
                <w:rStyle w:val="normaltextrun"/>
              </w:rPr>
              <w:t>-enabled</w:t>
            </w:r>
            <w:r w:rsidR="009D7C9F">
              <w:rPr>
                <w:rStyle w:val="normaltextrun"/>
              </w:rPr>
              <w:t xml:space="preserve"> bearer</w:t>
            </w:r>
            <w:r w:rsidR="00D0369B">
              <w:rPr>
                <w:rStyle w:val="normaltextrun"/>
              </w:rPr>
              <w:t xml:space="preserve"> and</w:t>
            </w:r>
            <w:r w:rsidR="009D7C9F">
              <w:rPr>
                <w:rStyle w:val="normaltextrun"/>
              </w:rPr>
              <w:t xml:space="preserve"> </w:t>
            </w:r>
            <w:r w:rsidR="0064217A">
              <w:rPr>
                <w:rStyle w:val="normaltextrun"/>
              </w:rPr>
              <w:t xml:space="preserve">RSRP threshold </w:t>
            </w:r>
            <w:r w:rsidR="00747615">
              <w:rPr>
                <w:rStyle w:val="normaltextrun"/>
              </w:rPr>
              <w:t>if the threshold is common for them</w:t>
            </w:r>
            <w:r w:rsidR="00A77E64">
              <w:rPr>
                <w:rStyle w:val="normaltextrun"/>
              </w:rPr>
              <w:t xml:space="preserve">. </w:t>
            </w:r>
            <w:r w:rsidR="004E480C">
              <w:rPr>
                <w:rStyle w:val="normaltextrun"/>
              </w:rPr>
              <w:t>If any of the common criteria is not met, RRC could already initiate non-SDT directly without request MAC to do the further verification.</w:t>
            </w:r>
            <w:r w:rsidR="004E480C">
              <w:rPr>
                <w:rStyle w:val="eop"/>
              </w:rPr>
              <w:t> </w:t>
            </w:r>
            <w:r w:rsidR="00A77E64">
              <w:rPr>
                <w:rStyle w:val="normaltextrun"/>
              </w:rPr>
              <w:t>Other</w:t>
            </w:r>
            <w:r w:rsidR="00630BD2">
              <w:rPr>
                <w:rStyle w:val="normaltextrun"/>
              </w:rPr>
              <w:t xml:space="preserve"> </w:t>
            </w:r>
            <w:r w:rsidR="00747615">
              <w:rPr>
                <w:rStyle w:val="normaltextrun"/>
              </w:rPr>
              <w:t xml:space="preserve">CG/RA specific criteria </w:t>
            </w:r>
            <w:r w:rsidR="00A77E64">
              <w:rPr>
                <w:rStyle w:val="normaltextrun"/>
              </w:rPr>
              <w:lastRenderedPageBreak/>
              <w:t>could be</w:t>
            </w:r>
            <w:r w:rsidR="00747615">
              <w:rPr>
                <w:rStyle w:val="normaltextrun"/>
              </w:rPr>
              <w:t xml:space="preserve"> checked in MAC.</w:t>
            </w:r>
            <w:r w:rsidR="00905C9C">
              <w:rPr>
                <w:rStyle w:val="normaltextrun"/>
              </w:rPr>
              <w:t xml:space="preserve"> </w:t>
            </w:r>
            <w:r w:rsidR="00FD321D">
              <w:rPr>
                <w:rStyle w:val="normaltextrun"/>
              </w:rPr>
              <w:br/>
            </w:r>
            <w:r w:rsidR="00905C9C">
              <w:rPr>
                <w:rStyle w:val="normaltextrun"/>
              </w:rPr>
              <w:t>If to keep all the verification</w:t>
            </w:r>
            <w:r w:rsidR="00823EEF">
              <w:rPr>
                <w:rStyle w:val="normaltextrun"/>
              </w:rPr>
              <w:t>s</w:t>
            </w:r>
            <w:r w:rsidR="00905C9C">
              <w:rPr>
                <w:rStyle w:val="normaltextrun"/>
              </w:rPr>
              <w:t xml:space="preserve"> in one layer, our preference would be in MAC layer since </w:t>
            </w:r>
            <w:r w:rsidR="005C4A7F">
              <w:rPr>
                <w:rStyle w:val="normaltextrun"/>
              </w:rPr>
              <w:t xml:space="preserve">the </w:t>
            </w:r>
            <w:r w:rsidR="00905C9C">
              <w:rPr>
                <w:rStyle w:val="normaltextrun"/>
              </w:rPr>
              <w:t xml:space="preserve">conditions are </w:t>
            </w:r>
            <w:r w:rsidR="005C4A7F">
              <w:rPr>
                <w:rStyle w:val="normaltextrun"/>
              </w:rPr>
              <w:t xml:space="preserve">mostly </w:t>
            </w:r>
            <w:r w:rsidR="00905C9C">
              <w:rPr>
                <w:rStyle w:val="normaltextrun"/>
              </w:rPr>
              <w:t>MAC oriented.</w:t>
            </w:r>
          </w:p>
          <w:p w14:paraId="02901488" w14:textId="32D7E96D" w:rsidR="007368CA" w:rsidRPr="004E480C" w:rsidRDefault="004E480C" w:rsidP="00864BF5">
            <w:pPr>
              <w:pStyle w:val="paragraph"/>
              <w:spacing w:before="0" w:beforeAutospacing="0" w:after="0" w:afterAutospacing="0"/>
              <w:textAlignment w:val="baseline"/>
            </w:pPr>
            <w:r>
              <w:rPr>
                <w:rStyle w:val="normaltextrun"/>
              </w:rPr>
              <w:t>Agree with CATT that if MAC verification fails, it should indicate to RRC.</w:t>
            </w:r>
            <w:r>
              <w:rPr>
                <w:rStyle w:val="eop"/>
              </w:rPr>
              <w:t> </w:t>
            </w:r>
            <w:r w:rsidR="007368CA">
              <w:t xml:space="preserve">CCCH </w:t>
            </w:r>
            <w:r w:rsidR="00886427">
              <w:t xml:space="preserve">message </w:t>
            </w:r>
            <w:r w:rsidR="00710548">
              <w:t>is</w:t>
            </w:r>
            <w:r w:rsidR="00886427">
              <w:t xml:space="preserve"> only </w:t>
            </w:r>
            <w:r w:rsidR="001127E2">
              <w:t>delivered</w:t>
            </w:r>
            <w:r w:rsidR="00886427">
              <w:t xml:space="preserve"> to MAC after the MAC verification</w:t>
            </w:r>
            <w:r w:rsidR="00BB4653">
              <w:t xml:space="preserve"> regardless of SDT or non-SDT procedure is to be init</w:t>
            </w:r>
            <w:r w:rsidR="12A1E15C">
              <w:t>i</w:t>
            </w:r>
            <w:r w:rsidR="00BB4653">
              <w:t>ated</w:t>
            </w:r>
            <w:r w:rsidR="001127E2">
              <w:t>, so MAC cannot initiate legacy resume by itself</w:t>
            </w:r>
            <w:r w:rsidR="00886427">
              <w:t>.</w:t>
            </w:r>
            <w:r w:rsidR="006E2236">
              <w:t xml:space="preserve"> Besides,</w:t>
            </w:r>
            <w:r w:rsidR="009369DC">
              <w:t xml:space="preserve"> RRC needs to </w:t>
            </w:r>
            <w:r w:rsidR="00754194">
              <w:t xml:space="preserve">be </w:t>
            </w:r>
            <w:r w:rsidR="009369DC">
              <w:t xml:space="preserve">aware </w:t>
            </w:r>
            <w:r w:rsidR="00754194">
              <w:t xml:space="preserve">of </w:t>
            </w:r>
            <w:r w:rsidR="009369DC">
              <w:t>which procedure is ongoing.</w:t>
            </w:r>
          </w:p>
        </w:tc>
      </w:tr>
      <w:tr w:rsidR="00963843" w14:paraId="1D6402AF" w14:textId="77777777" w:rsidTr="008324FD">
        <w:tc>
          <w:tcPr>
            <w:tcW w:w="1271" w:type="dxa"/>
          </w:tcPr>
          <w:p w14:paraId="4CF03B9B" w14:textId="6A44B31D" w:rsidR="00963843" w:rsidRDefault="00963843" w:rsidP="00D86976">
            <w:r>
              <w:lastRenderedPageBreak/>
              <w:t>Huawei, HiSilicon</w:t>
            </w:r>
          </w:p>
        </w:tc>
        <w:tc>
          <w:tcPr>
            <w:tcW w:w="14596" w:type="dxa"/>
          </w:tcPr>
          <w:p w14:paraId="677E36E4" w14:textId="77777777" w:rsidR="00963843" w:rsidRDefault="00963843" w:rsidP="00963843">
            <w:r>
              <w:t>We think the proposed modelling is OK in general, with the following comments:</w:t>
            </w:r>
          </w:p>
          <w:p w14:paraId="700CC728" w14:textId="77777777" w:rsidR="00963843" w:rsidRDefault="00963843" w:rsidP="00963843">
            <w:pPr>
              <w:pStyle w:val="ListParagraph"/>
              <w:numPr>
                <w:ilvl w:val="0"/>
                <w:numId w:val="17"/>
              </w:numPr>
            </w:pPr>
            <w:r>
              <w:t>One thing that will have to be potentially rediscussed is handling of the SDT failure detection timer. In case RAN2 decides the timer should be restarted after each DL/UL transmission, the timer will probably fit better in the MAC layer or there will have to be some indications from MAC to RRC to restart the timer.</w:t>
            </w:r>
          </w:p>
          <w:p w14:paraId="35412CD0" w14:textId="77777777" w:rsidR="00963843" w:rsidRDefault="00963843" w:rsidP="00963843">
            <w:pPr>
              <w:pStyle w:val="ListParagraph"/>
              <w:numPr>
                <w:ilvl w:val="0"/>
                <w:numId w:val="17"/>
              </w:numPr>
            </w:pPr>
            <w:r>
              <w:t>When it comes to CG TAT, we think CG TAT should be maintained in MAC layer, together with “regular” TAT (we understand it is already part of the “CG validation success” box in the current modelling). We should also discuss how both CG-TAT and TAT are used during subsequent data phase of the SDT procedure, e.g. do we need to rely on both of them or only a single one (i.e. CG-TAT would be only for initial CG-SDT transmission).</w:t>
            </w:r>
          </w:p>
          <w:p w14:paraId="0DDDF4E9" w14:textId="4F214770" w:rsidR="00963843" w:rsidRDefault="00963843" w:rsidP="00963843">
            <w:pPr>
              <w:pStyle w:val="ListParagraph"/>
              <w:numPr>
                <w:ilvl w:val="0"/>
                <w:numId w:val="17"/>
              </w:numPr>
            </w:pPr>
            <w:r>
              <w:t xml:space="preserve">We agree with some other companies that </w:t>
            </w:r>
            <w:r>
              <w:t xml:space="preserve">updates to the modelling figure </w:t>
            </w:r>
            <w:r>
              <w:t xml:space="preserve">are needed </w:t>
            </w:r>
            <w:r>
              <w:t xml:space="preserve">to capture that </w:t>
            </w:r>
            <w:r>
              <w:t xml:space="preserve">it should be </w:t>
            </w:r>
            <w:r>
              <w:t xml:space="preserve">RRC </w:t>
            </w:r>
            <w:r>
              <w:t xml:space="preserve">layer which </w:t>
            </w:r>
            <w:r>
              <w:t xml:space="preserve">initates </w:t>
            </w:r>
            <w:r>
              <w:t>l</w:t>
            </w:r>
            <w:r>
              <w:t xml:space="preserve">egacy </w:t>
            </w:r>
            <w:r>
              <w:t>r</w:t>
            </w:r>
            <w:r>
              <w:t xml:space="preserve">esume procedure when the SDT conditions are not </w:t>
            </w:r>
            <w:r>
              <w:t>satisfied.</w:t>
            </w:r>
            <w:r>
              <w:t xml:space="preserve"> </w:t>
            </w:r>
          </w:p>
          <w:p w14:paraId="372B90EF" w14:textId="471B3A94" w:rsidR="00963843" w:rsidRDefault="00963843" w:rsidP="00963843">
            <w:pPr>
              <w:pStyle w:val="ListParagraph"/>
              <w:numPr>
                <w:ilvl w:val="0"/>
                <w:numId w:val="17"/>
              </w:numPr>
              <w:rPr>
                <w:rStyle w:val="normaltextrun"/>
              </w:rPr>
            </w:pPr>
            <w:r>
              <w:t xml:space="preserve">When it comes to </w:t>
            </w:r>
            <w:r>
              <w:t>the data volume calculation</w:t>
            </w:r>
            <w:r>
              <w:t xml:space="preserve">, we think it could be simply clarified that MAC receives this information from </w:t>
            </w:r>
            <w:r>
              <w:t xml:space="preserve">PDCP layer </w:t>
            </w:r>
            <w:r>
              <w:t>(or upper layers in general). We would lik</w:t>
            </w:r>
            <w:r w:rsidR="00A64625">
              <w:t>e</w:t>
            </w:r>
            <w:r>
              <w:t xml:space="preserve"> to avoid overspecifying this aspect (e.g. specifying that SDT RBs are resumed up front just for the sake of data volume calculation, without knowing whether SDT is possible or not</w:t>
            </w:r>
            <w:r w:rsidR="00A64625">
              <w:t>, and potentially re-suspended afterwards</w:t>
            </w:r>
            <w:r>
              <w:t>).</w:t>
            </w: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71"/>
        <w:gridCol w:w="14596"/>
      </w:tblGrid>
      <w:tr w:rsidR="00CA6766" w14:paraId="5DB9F0D0" w14:textId="77777777" w:rsidTr="00414F3C">
        <w:tc>
          <w:tcPr>
            <w:tcW w:w="15867" w:type="dxa"/>
            <w:gridSpan w:val="2"/>
            <w:shd w:val="clear" w:color="auto" w:fill="00B0F0"/>
          </w:tcPr>
          <w:p w14:paraId="54BDF67A" w14:textId="642F915A" w:rsidR="00CA6766" w:rsidRDefault="00CA6766" w:rsidP="00414F3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414F3C">
            <w:r>
              <w:t xml:space="preserve">Q2: Is the above modelling of the resumption of SDT RBs acceptable? </w:t>
            </w:r>
          </w:p>
          <w:p w14:paraId="6A3A6823" w14:textId="396E14B5" w:rsidR="00CA6766" w:rsidRDefault="00CA6766" w:rsidP="00414F3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414F3C">
        <w:tc>
          <w:tcPr>
            <w:tcW w:w="1271" w:type="dxa"/>
            <w:shd w:val="clear" w:color="auto" w:fill="00B0F0"/>
          </w:tcPr>
          <w:p w14:paraId="41583D32" w14:textId="77777777" w:rsidR="00CA6766" w:rsidRDefault="00CA6766" w:rsidP="00414F3C">
            <w:r>
              <w:lastRenderedPageBreak/>
              <w:t>Company</w:t>
            </w:r>
          </w:p>
        </w:tc>
        <w:tc>
          <w:tcPr>
            <w:tcW w:w="14596" w:type="dxa"/>
            <w:shd w:val="clear" w:color="auto" w:fill="00B0F0"/>
          </w:tcPr>
          <w:p w14:paraId="713074A3" w14:textId="5C36C6AB" w:rsidR="00CA6766" w:rsidRDefault="00CA6766" w:rsidP="00414F3C">
            <w:r>
              <w:t>Comments on when SDT RBs should be resumed in RRC and any alternative proposals (if there is any issue with the current modelling)</w:t>
            </w:r>
          </w:p>
        </w:tc>
      </w:tr>
      <w:tr w:rsidR="00CA6766" w14:paraId="6E138164" w14:textId="77777777" w:rsidTr="00414F3C">
        <w:tc>
          <w:tcPr>
            <w:tcW w:w="1271" w:type="dxa"/>
          </w:tcPr>
          <w:p w14:paraId="358453C7" w14:textId="7BFCA57D" w:rsidR="00CA6766" w:rsidRDefault="009628FE" w:rsidP="00414F3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414F3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414F3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414F3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We are OK that the SDT radio bearers should be resumsed after the SDT conditions are fulfilled.</w:t>
            </w:r>
          </w:p>
        </w:tc>
      </w:tr>
      <w:tr w:rsidR="00D053B9" w14:paraId="3B43F338" w14:textId="77777777" w:rsidTr="00414F3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93EDA28" w14:textId="0F415CD6" w:rsidR="00D053B9" w:rsidRDefault="002C581C" w:rsidP="002C581C">
            <w:r w:rsidRPr="008562A2">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tc>
      </w:tr>
      <w:tr w:rsidR="00D053B9" w14:paraId="35E2E6BB" w14:textId="77777777" w:rsidTr="00414F3C">
        <w:tc>
          <w:tcPr>
            <w:tcW w:w="1271" w:type="dxa"/>
          </w:tcPr>
          <w:p w14:paraId="2815CA74" w14:textId="73D94AC4" w:rsidR="00D053B9" w:rsidRDefault="002B7122" w:rsidP="00D053B9">
            <w:r>
              <w:rPr>
                <w:rFonts w:hint="eastAsia"/>
              </w:rPr>
              <w:t>Samsung</w:t>
            </w:r>
          </w:p>
        </w:tc>
        <w:tc>
          <w:tcPr>
            <w:tcW w:w="14596" w:type="dxa"/>
          </w:tcPr>
          <w:p w14:paraId="6704955C" w14:textId="375C91A2" w:rsidR="00D053B9" w:rsidRDefault="002B7122" w:rsidP="00D053B9">
            <w:r>
              <w:rPr>
                <w:rFonts w:hint="eastAsia"/>
              </w:rPr>
              <w:t xml:space="preserve">Resumption should be performed after making the decision to initiate SDT procedure (i.e. </w:t>
            </w:r>
            <w:r>
              <w:t>all conditions are met)</w:t>
            </w:r>
          </w:p>
        </w:tc>
      </w:tr>
      <w:tr w:rsidR="00D86976" w14:paraId="18084D1E" w14:textId="77777777" w:rsidTr="00414F3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r>
              <w:t xml:space="preserve">Optoin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reumsed upon SDT data arrival before </w:t>
            </w:r>
            <w:r>
              <w:t>the data volume check.</w:t>
            </w:r>
          </w:p>
          <w:p w14:paraId="39FF73C0" w14:textId="3FF38E45" w:rsidR="00D86976" w:rsidRDefault="00D86976" w:rsidP="00D86976">
            <w:r>
              <w:t xml:space="preserve">In [AT113bis-e][501][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data volume used for SDT can be calculated similar to legacy BS. We thnk Option 2 is more aligned with legacy BS calculation and is acceptable from RAN2 point of view.</w:t>
            </w:r>
          </w:p>
        </w:tc>
      </w:tr>
      <w:tr w:rsidR="000B46DD" w14:paraId="27500A7E" w14:textId="77777777" w:rsidTr="00414F3C">
        <w:tc>
          <w:tcPr>
            <w:tcW w:w="1271" w:type="dxa"/>
          </w:tcPr>
          <w:p w14:paraId="54AA9F21" w14:textId="58C5830C" w:rsidR="000B46DD" w:rsidRDefault="000B46DD" w:rsidP="00D86976">
            <w:r>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general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0A7901A" w14:textId="2331226D" w:rsidR="000B46DD" w:rsidRDefault="000B46DD" w:rsidP="00D86976">
            <w:r>
              <w:lastRenderedPageBreak/>
              <w:t xml:space="preserve">On the otherhand if the SDT RBs are resumed and if </w:t>
            </w:r>
            <w:r w:rsidR="0095076F">
              <w:t xml:space="preserve">SDT is not eventually chosen then the data from these resumed RBs shall removed from the MAC PDU which would have been submitted to lower layers (along with the CCCH message). This in our view will create unnecessary complexity and hence the current modelling is simple and sufficient. </w:t>
            </w:r>
          </w:p>
        </w:tc>
      </w:tr>
      <w:tr w:rsidR="002B79D8" w14:paraId="44977AFD" w14:textId="77777777" w:rsidTr="00414F3C">
        <w:tc>
          <w:tcPr>
            <w:tcW w:w="1271"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4596" w:type="dxa"/>
          </w:tcPr>
          <w:p w14:paraId="67125017" w14:textId="0A7CAF41" w:rsidR="002B79D8" w:rsidRPr="00F83FE1"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Samsung and NEC. Additionally, we think it is up to RRC to play the role in checking the SDT triggering conditions, which is similar</w:t>
            </w:r>
            <w:r w:rsidR="007B7728">
              <w:rPr>
                <w:rFonts w:eastAsiaTheme="minorEastAsia"/>
                <w:lang w:eastAsia="zh-CN"/>
              </w:rPr>
              <w:t xml:space="preserve"> to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tc>
      </w:tr>
      <w:tr w:rsidR="001047DC" w14:paraId="1E119B96" w14:textId="77777777" w:rsidTr="00414F3C">
        <w:tc>
          <w:tcPr>
            <w:tcW w:w="1271" w:type="dxa"/>
          </w:tcPr>
          <w:p w14:paraId="306799CF" w14:textId="1C6E66B8" w:rsidR="001047DC" w:rsidRDefault="001047DC" w:rsidP="00D86976">
            <w:pPr>
              <w:rPr>
                <w:rFonts w:eastAsiaTheme="minorEastAsia"/>
                <w:lang w:eastAsia="zh-CN"/>
              </w:rPr>
            </w:pPr>
            <w:r>
              <w:rPr>
                <w:rFonts w:eastAsiaTheme="minorEastAsia"/>
                <w:lang w:eastAsia="zh-CN"/>
              </w:rPr>
              <w:t>Nokia</w:t>
            </w:r>
          </w:p>
        </w:tc>
        <w:tc>
          <w:tcPr>
            <w:tcW w:w="14596" w:type="dxa"/>
          </w:tcPr>
          <w:p w14:paraId="11845DDD" w14:textId="3F8F2315" w:rsidR="001047DC" w:rsidRDefault="001047DC" w:rsidP="00D86976">
            <w:pPr>
              <w:rPr>
                <w:rFonts w:eastAsiaTheme="minorEastAsia"/>
                <w:lang w:eastAsia="zh-CN"/>
              </w:rPr>
            </w:pPr>
            <w:r>
              <w:rPr>
                <w:rStyle w:val="normaltextrun"/>
                <w:color w:val="000000"/>
              </w:rPr>
              <w:t xml:space="preserve">Agree SDT RBs should only be resumed after </w:t>
            </w:r>
            <w:r w:rsidR="00AC30F8">
              <w:rPr>
                <w:rStyle w:val="normaltextrun"/>
                <w:color w:val="000000"/>
              </w:rPr>
              <w:t xml:space="preserve">all </w:t>
            </w:r>
            <w:r>
              <w:rPr>
                <w:rStyle w:val="normaltextrun"/>
                <w:color w:val="000000"/>
              </w:rPr>
              <w:t>the SDT verification</w:t>
            </w:r>
            <w:r w:rsidR="00FE27BB">
              <w:rPr>
                <w:rStyle w:val="normaltextrun"/>
                <w:color w:val="000000"/>
              </w:rPr>
              <w:t>s</w:t>
            </w:r>
            <w:r w:rsidR="00576DEA">
              <w:rPr>
                <w:rStyle w:val="normaltextrun"/>
                <w:color w:val="000000"/>
              </w:rPr>
              <w:t xml:space="preserve"> are done</w:t>
            </w:r>
            <w:r>
              <w:rPr>
                <w:rStyle w:val="normaltextrun"/>
                <w:color w:val="000000"/>
              </w:rPr>
              <w:t>. </w:t>
            </w:r>
          </w:p>
        </w:tc>
      </w:tr>
      <w:tr w:rsidR="00EF1D7C" w14:paraId="2448BD68" w14:textId="77777777" w:rsidTr="00414F3C">
        <w:tc>
          <w:tcPr>
            <w:tcW w:w="1271" w:type="dxa"/>
          </w:tcPr>
          <w:p w14:paraId="6E07380D" w14:textId="723F35D7" w:rsidR="00EF1D7C" w:rsidRDefault="00EF1D7C" w:rsidP="00EF1D7C">
            <w:pPr>
              <w:rPr>
                <w:rFonts w:eastAsiaTheme="minorEastAsia"/>
                <w:lang w:eastAsia="zh-CN"/>
              </w:rPr>
            </w:pPr>
            <w:r>
              <w:t>Huawei, HiSilicon</w:t>
            </w:r>
          </w:p>
        </w:tc>
        <w:tc>
          <w:tcPr>
            <w:tcW w:w="14596" w:type="dxa"/>
          </w:tcPr>
          <w:p w14:paraId="25FE351F" w14:textId="74E40085" w:rsidR="00EF1D7C" w:rsidRDefault="00EF1D7C" w:rsidP="00EF1D7C">
            <w:pPr>
              <w:rPr>
                <w:rStyle w:val="normaltextrun"/>
                <w:color w:val="000000"/>
              </w:rPr>
            </w:pPr>
            <w:r>
              <w:t>We are OK with this modelling. On the data volume calculation issue, we think it is not important which layer calculates the data volume, we just need to clarify this can happen for suspended RBs as it does not make sense to resume the RBs and potentially re-suspend them. Also, we still need to decide whether it is MAC which calculates data volume or the data volume is rather calculated at PDPC/RLC layer (as done currently for BSR) and just indicated to MAC layer.</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414F3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414F3C">
        <w:tc>
          <w:tcPr>
            <w:tcW w:w="1271" w:type="dxa"/>
            <w:shd w:val="clear" w:color="auto" w:fill="00B0F0"/>
          </w:tcPr>
          <w:p w14:paraId="714628BE" w14:textId="77777777" w:rsidR="00E0306C" w:rsidRDefault="00E0306C" w:rsidP="00414F3C">
            <w:r>
              <w:t>Company</w:t>
            </w:r>
          </w:p>
        </w:tc>
        <w:tc>
          <w:tcPr>
            <w:tcW w:w="14596" w:type="dxa"/>
            <w:shd w:val="clear" w:color="auto" w:fill="00B0F0"/>
          </w:tcPr>
          <w:p w14:paraId="2B95E9A0" w14:textId="3FE034CF" w:rsidR="00E0306C" w:rsidRDefault="00E0306C" w:rsidP="00414F3C">
            <w:r>
              <w:t>Comments on any other issues</w:t>
            </w:r>
          </w:p>
        </w:tc>
      </w:tr>
      <w:tr w:rsidR="00E0306C" w14:paraId="1CA0A3D1" w14:textId="77777777" w:rsidTr="00414F3C">
        <w:tc>
          <w:tcPr>
            <w:tcW w:w="1271" w:type="dxa"/>
          </w:tcPr>
          <w:p w14:paraId="292509DB" w14:textId="77777777" w:rsidR="00E0306C" w:rsidRDefault="00E0306C" w:rsidP="00414F3C"/>
        </w:tc>
        <w:tc>
          <w:tcPr>
            <w:tcW w:w="14596" w:type="dxa"/>
          </w:tcPr>
          <w:p w14:paraId="0CF7E1DD" w14:textId="77777777" w:rsidR="00E0306C" w:rsidRDefault="00E0306C" w:rsidP="00414F3C"/>
        </w:tc>
      </w:tr>
      <w:tr w:rsidR="00E0306C" w14:paraId="42556663" w14:textId="77777777" w:rsidTr="00414F3C">
        <w:tc>
          <w:tcPr>
            <w:tcW w:w="1271" w:type="dxa"/>
          </w:tcPr>
          <w:p w14:paraId="59B95C2B" w14:textId="77777777" w:rsidR="00E0306C" w:rsidRDefault="00E0306C" w:rsidP="00414F3C"/>
        </w:tc>
        <w:tc>
          <w:tcPr>
            <w:tcW w:w="14596" w:type="dxa"/>
          </w:tcPr>
          <w:p w14:paraId="3711D642" w14:textId="77777777" w:rsidR="00E0306C" w:rsidRDefault="00E0306C" w:rsidP="00414F3C"/>
        </w:tc>
      </w:tr>
      <w:tr w:rsidR="00E0306C" w14:paraId="149554B2" w14:textId="77777777" w:rsidTr="00414F3C">
        <w:tc>
          <w:tcPr>
            <w:tcW w:w="1271" w:type="dxa"/>
          </w:tcPr>
          <w:p w14:paraId="6145B795" w14:textId="77777777" w:rsidR="00E0306C" w:rsidRDefault="00E0306C" w:rsidP="00414F3C"/>
        </w:tc>
        <w:tc>
          <w:tcPr>
            <w:tcW w:w="14596" w:type="dxa"/>
          </w:tcPr>
          <w:p w14:paraId="4AA0C43E" w14:textId="77777777" w:rsidR="00E0306C" w:rsidRDefault="00E0306C" w:rsidP="00414F3C"/>
        </w:tc>
      </w:tr>
      <w:tr w:rsidR="00E0306C" w14:paraId="792C437A" w14:textId="77777777" w:rsidTr="00414F3C">
        <w:tc>
          <w:tcPr>
            <w:tcW w:w="1271" w:type="dxa"/>
          </w:tcPr>
          <w:p w14:paraId="3FDEDFCB" w14:textId="77777777" w:rsidR="00E0306C" w:rsidRDefault="00E0306C" w:rsidP="00414F3C"/>
        </w:tc>
        <w:tc>
          <w:tcPr>
            <w:tcW w:w="14596" w:type="dxa"/>
          </w:tcPr>
          <w:p w14:paraId="643C5240" w14:textId="77777777" w:rsidR="00E0306C" w:rsidRDefault="00E0306C" w:rsidP="00414F3C"/>
        </w:tc>
      </w:tr>
      <w:tr w:rsidR="00E0306C" w14:paraId="7B92317F" w14:textId="77777777" w:rsidTr="00414F3C">
        <w:tc>
          <w:tcPr>
            <w:tcW w:w="1271" w:type="dxa"/>
          </w:tcPr>
          <w:p w14:paraId="3225A48B" w14:textId="77777777" w:rsidR="00E0306C" w:rsidRDefault="00E0306C" w:rsidP="00414F3C"/>
        </w:tc>
        <w:tc>
          <w:tcPr>
            <w:tcW w:w="14596" w:type="dxa"/>
          </w:tcPr>
          <w:p w14:paraId="692640D6" w14:textId="77777777" w:rsidR="00E0306C" w:rsidRDefault="00E0306C" w:rsidP="00414F3C"/>
        </w:tc>
      </w:tr>
      <w:tr w:rsidR="00E0306C" w14:paraId="5E731D66" w14:textId="77777777" w:rsidTr="00414F3C">
        <w:tc>
          <w:tcPr>
            <w:tcW w:w="1271" w:type="dxa"/>
          </w:tcPr>
          <w:p w14:paraId="3281DA96" w14:textId="77777777" w:rsidR="00E0306C" w:rsidRDefault="00E0306C" w:rsidP="00414F3C"/>
        </w:tc>
        <w:tc>
          <w:tcPr>
            <w:tcW w:w="14596" w:type="dxa"/>
          </w:tcPr>
          <w:p w14:paraId="3AAB734D" w14:textId="77777777" w:rsidR="00E0306C" w:rsidRDefault="00E0306C" w:rsidP="00414F3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Heading1"/>
        <w:rPr>
          <w:snapToGrid w:val="0"/>
        </w:rPr>
      </w:pPr>
      <w:r>
        <w:rPr>
          <w:snapToGrid w:val="0"/>
        </w:rPr>
        <w:lastRenderedPageBreak/>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3"/>
      <w:r>
        <w:tab/>
        <w:t>Runnning MAC CR for small data</w:t>
      </w:r>
      <w:r>
        <w:tab/>
        <w:t>Huawei, HiSilicon</w:t>
      </w:r>
    </w:p>
    <w:bookmarkStart w:id="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4"/>
      <w:r>
        <w:tab/>
        <w:t>RRC Running CR for SDT</w:t>
      </w:r>
      <w:r>
        <w:tab/>
        <w:t>ZTE Corporation (rapporteur)</w:t>
      </w:r>
    </w:p>
    <w:p w14:paraId="6A052E4C" w14:textId="63A32BCB" w:rsidR="00CA6766" w:rsidRDefault="00C13B51">
      <w:pPr>
        <w:pStyle w:val="ListParagraph"/>
        <w:numPr>
          <w:ilvl w:val="0"/>
          <w:numId w:val="13"/>
        </w:numPr>
        <w:rPr>
          <w:lang w:val="en-GB" w:eastAsia="en-GB"/>
        </w:rPr>
      </w:pPr>
      <w:hyperlink r:id="rId21" w:history="1">
        <w:r w:rsidR="00CA6766" w:rsidRPr="009A76D5">
          <w:rPr>
            <w:rStyle w:val="Hyperlink"/>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3212ACD5" w:rsidR="00D86976" w:rsidRDefault="005F5BCE" w:rsidP="00D86976">
            <w:pPr>
              <w:rPr>
                <w:rFonts w:eastAsiaTheme="minorEastAsia"/>
                <w:lang w:val="en-GB" w:eastAsia="zh-CN"/>
              </w:rPr>
            </w:pPr>
            <w:r>
              <w:rPr>
                <w:rFonts w:eastAsiaTheme="minorEastAsia"/>
                <w:lang w:val="en-GB" w:eastAsia="zh-CN"/>
              </w:rPr>
              <w:lastRenderedPageBreak/>
              <w:t>Nokia</w:t>
            </w:r>
          </w:p>
        </w:tc>
        <w:tc>
          <w:tcPr>
            <w:tcW w:w="7889" w:type="dxa"/>
          </w:tcPr>
          <w:p w14:paraId="0B062360" w14:textId="4CCCA021" w:rsidR="00D86976" w:rsidRDefault="005F5BCE" w:rsidP="00D86976">
            <w:pPr>
              <w:rPr>
                <w:rFonts w:eastAsiaTheme="minorEastAsia"/>
                <w:lang w:val="en-GB" w:eastAsia="zh-CN"/>
              </w:rPr>
            </w:pPr>
            <w:r>
              <w:rPr>
                <w:rFonts w:eastAsiaTheme="minorEastAsia"/>
                <w:lang w:val="en-GB" w:eastAsia="zh-CN"/>
              </w:rPr>
              <w:t>Chunli Wu</w:t>
            </w:r>
          </w:p>
        </w:tc>
        <w:tc>
          <w:tcPr>
            <w:tcW w:w="5289" w:type="dxa"/>
          </w:tcPr>
          <w:p w14:paraId="0587CC4E" w14:textId="3083EA6F" w:rsidR="00D86976" w:rsidRDefault="005F5BCE" w:rsidP="00D86976">
            <w:pPr>
              <w:rPr>
                <w:rFonts w:eastAsiaTheme="minorEastAsia"/>
                <w:lang w:val="en-GB" w:eastAsia="zh-CN"/>
              </w:rPr>
            </w:pPr>
            <w:r>
              <w:rPr>
                <w:rFonts w:eastAsiaTheme="minorEastAsia"/>
                <w:lang w:val="en-GB" w:eastAsia="zh-CN"/>
              </w:rPr>
              <w:t>Chunli.wu@nokia-sbell.com</w:t>
            </w:r>
          </w:p>
        </w:tc>
      </w:tr>
      <w:tr w:rsidR="00D86976" w14:paraId="2E7780A3" w14:textId="77777777">
        <w:tc>
          <w:tcPr>
            <w:tcW w:w="2689" w:type="dxa"/>
          </w:tcPr>
          <w:p w14:paraId="605C7011" w14:textId="6C3D75E1" w:rsidR="00D86976" w:rsidRDefault="009366FB" w:rsidP="00D86976">
            <w:pPr>
              <w:rPr>
                <w:rFonts w:eastAsiaTheme="minorEastAsia"/>
                <w:lang w:val="en-GB" w:eastAsia="zh-CN"/>
              </w:rPr>
            </w:pPr>
            <w:r>
              <w:rPr>
                <w:rFonts w:eastAsiaTheme="minorEastAsia"/>
                <w:lang w:val="en-GB" w:eastAsia="zh-CN"/>
              </w:rPr>
              <w:t>Huawei</w:t>
            </w:r>
          </w:p>
        </w:tc>
        <w:tc>
          <w:tcPr>
            <w:tcW w:w="7889" w:type="dxa"/>
          </w:tcPr>
          <w:p w14:paraId="55442B85" w14:textId="1BB74E2E" w:rsidR="00D86976" w:rsidRDefault="009366FB" w:rsidP="00D86976">
            <w:pPr>
              <w:rPr>
                <w:rFonts w:eastAsia="PMingLiU"/>
                <w:lang w:val="en-GB" w:eastAsia="zh-TW"/>
              </w:rPr>
            </w:pPr>
            <w:r>
              <w:rPr>
                <w:rFonts w:eastAsia="PMingLiU"/>
                <w:lang w:val="en-GB" w:eastAsia="zh-TW"/>
              </w:rPr>
              <w:t>Dawid Koziol</w:t>
            </w:r>
            <w:bookmarkStart w:id="5" w:name="_GoBack"/>
            <w:bookmarkEnd w:id="5"/>
          </w:p>
        </w:tc>
        <w:tc>
          <w:tcPr>
            <w:tcW w:w="5289" w:type="dxa"/>
          </w:tcPr>
          <w:p w14:paraId="33466402" w14:textId="61233447" w:rsidR="00D86976" w:rsidRDefault="009366FB" w:rsidP="00D86976">
            <w:pPr>
              <w:rPr>
                <w:rFonts w:eastAsia="PMingLiU"/>
                <w:lang w:val="en-GB" w:eastAsia="zh-TW"/>
              </w:rPr>
            </w:pPr>
            <w:r>
              <w:rPr>
                <w:rFonts w:eastAsia="PMingLiU"/>
                <w:lang w:val="en-GB" w:eastAsia="zh-TW"/>
              </w:rPr>
              <w:t>dawid.koziol@huawei.com</w:t>
            </w:r>
          </w:p>
        </w:tc>
      </w:tr>
      <w:tr w:rsidR="00D86976" w14:paraId="6DB3DAF7" w14:textId="77777777">
        <w:tc>
          <w:tcPr>
            <w:tcW w:w="2689" w:type="dxa"/>
          </w:tcPr>
          <w:p w14:paraId="398EB3DF" w14:textId="77777777" w:rsidR="00D86976" w:rsidRDefault="00D86976" w:rsidP="00D86976">
            <w:pPr>
              <w:rPr>
                <w:rFonts w:eastAsiaTheme="minorEastAsia"/>
                <w:lang w:val="en-GB" w:eastAsia="zh-CN"/>
              </w:rPr>
            </w:pPr>
          </w:p>
        </w:tc>
        <w:tc>
          <w:tcPr>
            <w:tcW w:w="7889" w:type="dxa"/>
          </w:tcPr>
          <w:p w14:paraId="329756DE" w14:textId="77777777" w:rsidR="00D86976" w:rsidRDefault="00D86976" w:rsidP="00D86976">
            <w:pPr>
              <w:rPr>
                <w:rFonts w:eastAsia="PMingLiU"/>
                <w:lang w:val="en-GB" w:eastAsia="zh-TW"/>
              </w:rPr>
            </w:pPr>
          </w:p>
        </w:tc>
        <w:tc>
          <w:tcPr>
            <w:tcW w:w="5289" w:type="dxa"/>
          </w:tcPr>
          <w:p w14:paraId="72EC48DA" w14:textId="77777777" w:rsidR="00D86976" w:rsidRDefault="00D86976" w:rsidP="00D86976">
            <w:pPr>
              <w:rPr>
                <w:rFonts w:eastAsia="PMingLiU"/>
                <w:lang w:val="en-GB" w:eastAsia="zh-TW"/>
              </w:rPr>
            </w:pP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BE5D0F" w14:textId="77777777" w:rsidR="00C13B51" w:rsidRDefault="00C13B51">
      <w:pPr>
        <w:spacing w:after="0" w:line="240" w:lineRule="auto"/>
      </w:pPr>
      <w:r>
        <w:separator/>
      </w:r>
    </w:p>
  </w:endnote>
  <w:endnote w:type="continuationSeparator" w:id="0">
    <w:p w14:paraId="007E21A7" w14:textId="77777777" w:rsidR="00C13B51" w:rsidRDefault="00C13B51">
      <w:pPr>
        <w:spacing w:after="0" w:line="240" w:lineRule="auto"/>
      </w:pPr>
      <w:r>
        <w:continuationSeparator/>
      </w:r>
    </w:p>
  </w:endnote>
  <w:endnote w:type="continuationNotice" w:id="1">
    <w:p w14:paraId="3323A878" w14:textId="77777777" w:rsidR="00C13B51" w:rsidRDefault="00C13B5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roman"/>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Calibri"/>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Light">
    <w:altName w:val="等线 Light"/>
    <w:panose1 w:val="02010600030101010101"/>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E7DC9F" w14:textId="77777777" w:rsidR="00C13B51" w:rsidRDefault="00C13B51">
      <w:pPr>
        <w:spacing w:after="0" w:line="240" w:lineRule="auto"/>
      </w:pPr>
      <w:r>
        <w:separator/>
      </w:r>
    </w:p>
  </w:footnote>
  <w:footnote w:type="continuationSeparator" w:id="0">
    <w:p w14:paraId="1C319CE0" w14:textId="77777777" w:rsidR="00C13B51" w:rsidRDefault="00C13B51">
      <w:pPr>
        <w:spacing w:after="0" w:line="240" w:lineRule="auto"/>
      </w:pPr>
      <w:r>
        <w:continuationSeparator/>
      </w:r>
    </w:p>
  </w:footnote>
  <w:footnote w:type="continuationNotice" w:id="1">
    <w:p w14:paraId="01D19A40" w14:textId="77777777" w:rsidR="00C13B51" w:rsidRDefault="00C13B51">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D2DE0"/>
    <w:multiLevelType w:val="hybridMultilevel"/>
    <w:tmpl w:val="3CD66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2"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
  </w:num>
  <w:num w:numId="2">
    <w:abstractNumId w:val="13"/>
  </w:num>
  <w:num w:numId="3">
    <w:abstractNumId w:val="9"/>
  </w:num>
  <w:num w:numId="4">
    <w:abstractNumId w:val="15"/>
  </w:num>
  <w:num w:numId="5">
    <w:abstractNumId w:val="6"/>
  </w:num>
  <w:num w:numId="6">
    <w:abstractNumId w:val="7"/>
  </w:num>
  <w:num w:numId="7">
    <w:abstractNumId w:val="3"/>
  </w:num>
  <w:num w:numId="8">
    <w:abstractNumId w:val="16"/>
  </w:num>
  <w:num w:numId="9">
    <w:abstractNumId w:val="14"/>
  </w:num>
  <w:num w:numId="10">
    <w:abstractNumId w:val="1"/>
  </w:num>
  <w:num w:numId="11">
    <w:abstractNumId w:val="8"/>
  </w:num>
  <w:num w:numId="12">
    <w:abstractNumId w:val="12"/>
  </w:num>
  <w:num w:numId="13">
    <w:abstractNumId w:val="4"/>
  </w:num>
  <w:num w:numId="14">
    <w:abstractNumId w:val="10"/>
  </w:num>
  <w:num w:numId="15">
    <w:abstractNumId w:val="5"/>
  </w:num>
  <w:num w:numId="16">
    <w:abstractNumId w:val="1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E7D4F"/>
    <w:rsid w:val="000F3487"/>
    <w:rsid w:val="000F38C0"/>
    <w:rsid w:val="000F61E0"/>
    <w:rsid w:val="000F7B8D"/>
    <w:rsid w:val="001019EC"/>
    <w:rsid w:val="00103A5F"/>
    <w:rsid w:val="001047DC"/>
    <w:rsid w:val="00107D07"/>
    <w:rsid w:val="00110A85"/>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43E7"/>
    <w:rsid w:val="001A1D52"/>
    <w:rsid w:val="001A21F5"/>
    <w:rsid w:val="001B47B8"/>
    <w:rsid w:val="001B4800"/>
    <w:rsid w:val="001B5053"/>
    <w:rsid w:val="001B6757"/>
    <w:rsid w:val="001C022E"/>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309A"/>
    <w:rsid w:val="00225D30"/>
    <w:rsid w:val="00231CB2"/>
    <w:rsid w:val="00233AA2"/>
    <w:rsid w:val="00242258"/>
    <w:rsid w:val="00250870"/>
    <w:rsid w:val="0025653E"/>
    <w:rsid w:val="00257BDF"/>
    <w:rsid w:val="002728BB"/>
    <w:rsid w:val="00282E3A"/>
    <w:rsid w:val="00284B20"/>
    <w:rsid w:val="00292019"/>
    <w:rsid w:val="00294CEA"/>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5C3B"/>
    <w:rsid w:val="003067F0"/>
    <w:rsid w:val="00314B7D"/>
    <w:rsid w:val="00315C0C"/>
    <w:rsid w:val="00320D6C"/>
    <w:rsid w:val="00320F7F"/>
    <w:rsid w:val="00325B0C"/>
    <w:rsid w:val="0032665D"/>
    <w:rsid w:val="00331069"/>
    <w:rsid w:val="0033125F"/>
    <w:rsid w:val="003341CB"/>
    <w:rsid w:val="0033783F"/>
    <w:rsid w:val="00343F93"/>
    <w:rsid w:val="003452CE"/>
    <w:rsid w:val="0034763F"/>
    <w:rsid w:val="0035795D"/>
    <w:rsid w:val="0036079F"/>
    <w:rsid w:val="003608F9"/>
    <w:rsid w:val="00360F39"/>
    <w:rsid w:val="00362494"/>
    <w:rsid w:val="003644A8"/>
    <w:rsid w:val="00365706"/>
    <w:rsid w:val="00366846"/>
    <w:rsid w:val="00372347"/>
    <w:rsid w:val="00380857"/>
    <w:rsid w:val="00384706"/>
    <w:rsid w:val="00390859"/>
    <w:rsid w:val="00393119"/>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14F3C"/>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5ED6"/>
    <w:rsid w:val="004B660B"/>
    <w:rsid w:val="004C0787"/>
    <w:rsid w:val="004C1B53"/>
    <w:rsid w:val="004C21CF"/>
    <w:rsid w:val="004C4E0E"/>
    <w:rsid w:val="004C576A"/>
    <w:rsid w:val="004D1B43"/>
    <w:rsid w:val="004D2483"/>
    <w:rsid w:val="004D48E8"/>
    <w:rsid w:val="004E1DFE"/>
    <w:rsid w:val="004E3B6F"/>
    <w:rsid w:val="004E480C"/>
    <w:rsid w:val="004E7FFB"/>
    <w:rsid w:val="004F2AE7"/>
    <w:rsid w:val="004F4FE2"/>
    <w:rsid w:val="004F5FEB"/>
    <w:rsid w:val="004F6837"/>
    <w:rsid w:val="0050248F"/>
    <w:rsid w:val="00514DFC"/>
    <w:rsid w:val="00517495"/>
    <w:rsid w:val="0052184D"/>
    <w:rsid w:val="00521913"/>
    <w:rsid w:val="00523999"/>
    <w:rsid w:val="00523EBC"/>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2E94"/>
    <w:rsid w:val="005631EB"/>
    <w:rsid w:val="00564FC0"/>
    <w:rsid w:val="005656D2"/>
    <w:rsid w:val="00567D31"/>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DF4"/>
    <w:rsid w:val="005E39C0"/>
    <w:rsid w:val="005E7471"/>
    <w:rsid w:val="005F3FF9"/>
    <w:rsid w:val="005F43C9"/>
    <w:rsid w:val="005F5BCE"/>
    <w:rsid w:val="00600228"/>
    <w:rsid w:val="00602378"/>
    <w:rsid w:val="00606512"/>
    <w:rsid w:val="00607AB0"/>
    <w:rsid w:val="00611025"/>
    <w:rsid w:val="0061263B"/>
    <w:rsid w:val="00614EEA"/>
    <w:rsid w:val="006240A5"/>
    <w:rsid w:val="00626EA8"/>
    <w:rsid w:val="00630BD2"/>
    <w:rsid w:val="00632FA5"/>
    <w:rsid w:val="00634B61"/>
    <w:rsid w:val="006354C0"/>
    <w:rsid w:val="00635948"/>
    <w:rsid w:val="0064128A"/>
    <w:rsid w:val="0064217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1DEF"/>
    <w:rsid w:val="006B3BBA"/>
    <w:rsid w:val="006D35FF"/>
    <w:rsid w:val="006D58E5"/>
    <w:rsid w:val="006D70FA"/>
    <w:rsid w:val="006E1588"/>
    <w:rsid w:val="006E2236"/>
    <w:rsid w:val="006E65CF"/>
    <w:rsid w:val="006F0E70"/>
    <w:rsid w:val="006F7819"/>
    <w:rsid w:val="00706021"/>
    <w:rsid w:val="00706A9C"/>
    <w:rsid w:val="00706CCB"/>
    <w:rsid w:val="00710548"/>
    <w:rsid w:val="00710F49"/>
    <w:rsid w:val="00715408"/>
    <w:rsid w:val="0071633F"/>
    <w:rsid w:val="00722F76"/>
    <w:rsid w:val="00723BAA"/>
    <w:rsid w:val="0072635B"/>
    <w:rsid w:val="00727C55"/>
    <w:rsid w:val="007315C8"/>
    <w:rsid w:val="007325A3"/>
    <w:rsid w:val="007368CA"/>
    <w:rsid w:val="00736CFD"/>
    <w:rsid w:val="00737EF8"/>
    <w:rsid w:val="0074202F"/>
    <w:rsid w:val="00743678"/>
    <w:rsid w:val="00744A09"/>
    <w:rsid w:val="0074733F"/>
    <w:rsid w:val="00747615"/>
    <w:rsid w:val="00754194"/>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404E"/>
    <w:rsid w:val="007A5066"/>
    <w:rsid w:val="007B30CE"/>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358C"/>
    <w:rsid w:val="00804226"/>
    <w:rsid w:val="00812E16"/>
    <w:rsid w:val="00813F81"/>
    <w:rsid w:val="00816634"/>
    <w:rsid w:val="0081788B"/>
    <w:rsid w:val="0082370D"/>
    <w:rsid w:val="00823EEF"/>
    <w:rsid w:val="00824F4E"/>
    <w:rsid w:val="00827CF2"/>
    <w:rsid w:val="008303BD"/>
    <w:rsid w:val="00830F67"/>
    <w:rsid w:val="008324EC"/>
    <w:rsid w:val="008324FD"/>
    <w:rsid w:val="008358BE"/>
    <w:rsid w:val="00842C4C"/>
    <w:rsid w:val="0084351D"/>
    <w:rsid w:val="008443CA"/>
    <w:rsid w:val="00846CF7"/>
    <w:rsid w:val="0085071E"/>
    <w:rsid w:val="00851907"/>
    <w:rsid w:val="00854AAC"/>
    <w:rsid w:val="00856770"/>
    <w:rsid w:val="00860BDD"/>
    <w:rsid w:val="00864BF5"/>
    <w:rsid w:val="00874927"/>
    <w:rsid w:val="0087516B"/>
    <w:rsid w:val="00886427"/>
    <w:rsid w:val="00886D5B"/>
    <w:rsid w:val="008877D4"/>
    <w:rsid w:val="008B0157"/>
    <w:rsid w:val="008B0B6D"/>
    <w:rsid w:val="008B2CE0"/>
    <w:rsid w:val="008B3497"/>
    <w:rsid w:val="008B72F8"/>
    <w:rsid w:val="008C2F90"/>
    <w:rsid w:val="008C3FF0"/>
    <w:rsid w:val="008C6591"/>
    <w:rsid w:val="008D56A3"/>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366FB"/>
    <w:rsid w:val="009369DC"/>
    <w:rsid w:val="0094155C"/>
    <w:rsid w:val="00942246"/>
    <w:rsid w:val="00944919"/>
    <w:rsid w:val="0095076F"/>
    <w:rsid w:val="00951686"/>
    <w:rsid w:val="00953B87"/>
    <w:rsid w:val="00954016"/>
    <w:rsid w:val="00955C55"/>
    <w:rsid w:val="009628FE"/>
    <w:rsid w:val="009630C8"/>
    <w:rsid w:val="00963843"/>
    <w:rsid w:val="00963DDD"/>
    <w:rsid w:val="009658CA"/>
    <w:rsid w:val="00970298"/>
    <w:rsid w:val="0097280D"/>
    <w:rsid w:val="00976B4E"/>
    <w:rsid w:val="009802E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55B6"/>
    <w:rsid w:val="00A66144"/>
    <w:rsid w:val="00A6781E"/>
    <w:rsid w:val="00A71E2F"/>
    <w:rsid w:val="00A73418"/>
    <w:rsid w:val="00A74055"/>
    <w:rsid w:val="00A7514B"/>
    <w:rsid w:val="00A758DF"/>
    <w:rsid w:val="00A761F3"/>
    <w:rsid w:val="00A77E64"/>
    <w:rsid w:val="00A80458"/>
    <w:rsid w:val="00A82212"/>
    <w:rsid w:val="00A82CE7"/>
    <w:rsid w:val="00A833AD"/>
    <w:rsid w:val="00A83823"/>
    <w:rsid w:val="00A84264"/>
    <w:rsid w:val="00A938A9"/>
    <w:rsid w:val="00A942C3"/>
    <w:rsid w:val="00A95E4B"/>
    <w:rsid w:val="00AA3822"/>
    <w:rsid w:val="00AA3F86"/>
    <w:rsid w:val="00AA4BB3"/>
    <w:rsid w:val="00AA69CC"/>
    <w:rsid w:val="00AB692E"/>
    <w:rsid w:val="00AB6B3F"/>
    <w:rsid w:val="00AB6BF1"/>
    <w:rsid w:val="00AC026F"/>
    <w:rsid w:val="00AC14DB"/>
    <w:rsid w:val="00AC1663"/>
    <w:rsid w:val="00AC2C2E"/>
    <w:rsid w:val="00AC30F8"/>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018F"/>
    <w:rsid w:val="00B2592C"/>
    <w:rsid w:val="00B30756"/>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646B"/>
    <w:rsid w:val="00B97F36"/>
    <w:rsid w:val="00BA3790"/>
    <w:rsid w:val="00BA39F8"/>
    <w:rsid w:val="00BB2A6C"/>
    <w:rsid w:val="00BB3A73"/>
    <w:rsid w:val="00BB4653"/>
    <w:rsid w:val="00BB4B8A"/>
    <w:rsid w:val="00BB58AB"/>
    <w:rsid w:val="00BC3047"/>
    <w:rsid w:val="00BC3366"/>
    <w:rsid w:val="00BE6E10"/>
    <w:rsid w:val="00BE71C6"/>
    <w:rsid w:val="00BE752F"/>
    <w:rsid w:val="00C114F7"/>
    <w:rsid w:val="00C1235D"/>
    <w:rsid w:val="00C13B51"/>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38A5"/>
    <w:rsid w:val="00CA6766"/>
    <w:rsid w:val="00CA67B2"/>
    <w:rsid w:val="00CB48F8"/>
    <w:rsid w:val="00CB5057"/>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0516"/>
    <w:rsid w:val="00DC27D8"/>
    <w:rsid w:val="00DC3743"/>
    <w:rsid w:val="00DC7389"/>
    <w:rsid w:val="00DD029C"/>
    <w:rsid w:val="00DD2216"/>
    <w:rsid w:val="00DE09AF"/>
    <w:rsid w:val="00DE2E70"/>
    <w:rsid w:val="00DE39C8"/>
    <w:rsid w:val="00DE4214"/>
    <w:rsid w:val="00DE5305"/>
    <w:rsid w:val="00DF58A6"/>
    <w:rsid w:val="00DF65C5"/>
    <w:rsid w:val="00DF778A"/>
    <w:rsid w:val="00E0306C"/>
    <w:rsid w:val="00E030AD"/>
    <w:rsid w:val="00E03DB6"/>
    <w:rsid w:val="00E05C53"/>
    <w:rsid w:val="00E138DC"/>
    <w:rsid w:val="00E14BDC"/>
    <w:rsid w:val="00E2171D"/>
    <w:rsid w:val="00E245B7"/>
    <w:rsid w:val="00E24B88"/>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4399"/>
    <w:rsid w:val="00E75EED"/>
    <w:rsid w:val="00E80B32"/>
    <w:rsid w:val="00E848E5"/>
    <w:rsid w:val="00E90178"/>
    <w:rsid w:val="00E91E8F"/>
    <w:rsid w:val="00E93910"/>
    <w:rsid w:val="00E93B77"/>
    <w:rsid w:val="00E945D4"/>
    <w:rsid w:val="00E97E58"/>
    <w:rsid w:val="00EA081B"/>
    <w:rsid w:val="00EA4E72"/>
    <w:rsid w:val="00EB65DD"/>
    <w:rsid w:val="00EC5501"/>
    <w:rsid w:val="00EC5B9B"/>
    <w:rsid w:val="00EC765E"/>
    <w:rsid w:val="00ED00E1"/>
    <w:rsid w:val="00ED649A"/>
    <w:rsid w:val="00ED6E12"/>
    <w:rsid w:val="00EE23DC"/>
    <w:rsid w:val="00EE618E"/>
    <w:rsid w:val="00EF1D7C"/>
    <w:rsid w:val="00F00A33"/>
    <w:rsid w:val="00F020E3"/>
    <w:rsid w:val="00F070C5"/>
    <w:rsid w:val="00F129B2"/>
    <w:rsid w:val="00F17F21"/>
    <w:rsid w:val="00F2030F"/>
    <w:rsid w:val="00F22197"/>
    <w:rsid w:val="00F244B9"/>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76D7D"/>
    <w:rsid w:val="00F8004D"/>
    <w:rsid w:val="00F81166"/>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C7"/>
    <w:rsid w:val="00FE78C3"/>
    <w:rsid w:val="00FE78F6"/>
    <w:rsid w:val="00FF179C"/>
    <w:rsid w:val="00FF1C93"/>
    <w:rsid w:val="05C778D2"/>
    <w:rsid w:val="0A08363A"/>
    <w:rsid w:val="12A1E15C"/>
    <w:rsid w:val="17DA64D4"/>
    <w:rsid w:val="1CBA4842"/>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73E3DB8F-9929-46DD-8D90-3223B65C6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宋体" w:eastAsia="宋体"/>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宋体"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 w:type="paragraph" w:customStyle="1" w:styleId="paragraph">
    <w:name w:val="paragraph"/>
    <w:basedOn w:val="Normal"/>
    <w:rsid w:val="00747615"/>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rsid w:val="00747615"/>
  </w:style>
  <w:style w:type="character" w:customStyle="1" w:styleId="eop">
    <w:name w:val="eop"/>
    <w:basedOn w:val="DefaultParagraphFont"/>
    <w:rsid w:val="00747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3181644">
      <w:bodyDiv w:val="1"/>
      <w:marLeft w:val="0"/>
      <w:marRight w:val="0"/>
      <w:marTop w:val="0"/>
      <w:marBottom w:val="0"/>
      <w:divBdr>
        <w:top w:val="none" w:sz="0" w:space="0" w:color="auto"/>
        <w:left w:val="none" w:sz="0" w:space="0" w:color="auto"/>
        <w:bottom w:val="none" w:sz="0" w:space="0" w:color="auto"/>
        <w:right w:val="none" w:sz="0" w:space="0" w:color="auto"/>
      </w:divBdr>
      <w:divsChild>
        <w:div w:id="805510394">
          <w:marLeft w:val="0"/>
          <w:marRight w:val="0"/>
          <w:marTop w:val="0"/>
          <w:marBottom w:val="0"/>
          <w:divBdr>
            <w:top w:val="none" w:sz="0" w:space="0" w:color="auto"/>
            <w:left w:val="none" w:sz="0" w:space="0" w:color="auto"/>
            <w:bottom w:val="none" w:sz="0" w:space="0" w:color="auto"/>
            <w:right w:val="none" w:sz="0" w:space="0" w:color="auto"/>
          </w:divBdr>
        </w:div>
        <w:div w:id="193393230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12.vsd"/><Relationship Id="rId3" Type="http://schemas.openxmlformats.org/officeDocument/2006/relationships/customXml" Target="../customXml/item3.xml"/><Relationship Id="rId21" Type="http://schemas.openxmlformats.org/officeDocument/2006/relationships/hyperlink" Target="file:///C:\evutukuri\work\5G\RAN2\docs\R2-2105847.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288</_dlc_DocId>
    <_dlc_DocIdUrl xmlns="71c5aaf6-e6ce-465b-b873-5148d2a4c105">
      <Url>https://nokia.sharepoint.com/sites/c5g/e2earch/_layouts/15/DocIdRedir.aspx?ID=5AIRPNAIUNRU-859666464-9288</Url>
      <Description>5AIRPNAIUNRU-859666464-9288</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A820B-CEAA-4FE1-853B-FB1C792AA3DA}">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2745098-E74D-4FFA-BB34-732843127414}">
  <ds:schemaRefs>
    <ds:schemaRef ds:uri="http://schemas.microsoft.com/sharepoint/events"/>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C9EC9358-842C-4307-A989-04365879B5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E3A5F553-4C66-4CE6-943F-A7368AA23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14</Pages>
  <Words>3082</Words>
  <Characters>17571</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0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cp:lastModifiedBy>Huawei (Dawid)</cp:lastModifiedBy>
  <cp:revision>70</cp:revision>
  <dcterms:created xsi:type="dcterms:W3CDTF">2021-07-26T12:16:00Z</dcterms:created>
  <dcterms:modified xsi:type="dcterms:W3CDTF">2021-07-27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54371E7EC0F13943B87F9D9F2BE005B3</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